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426" w:rsidRDefault="00B96426" w:rsidP="00B96426">
      <w:pPr>
        <w:spacing w:after="0" w:line="240" w:lineRule="auto"/>
        <w:rPr>
          <w:b/>
          <w:sz w:val="28"/>
          <w:lang w:val="en-US"/>
        </w:rPr>
      </w:pPr>
      <w:r>
        <w:rPr>
          <w:b/>
          <w:sz w:val="28"/>
          <w:lang w:val="en-US"/>
        </w:rPr>
        <w:t xml:space="preserve">12 </w:t>
      </w:r>
      <w:r w:rsidRPr="00B96426">
        <w:rPr>
          <w:rFonts w:hint="eastAsia"/>
          <w:b/>
          <w:sz w:val="28"/>
          <w:lang w:val="en-US"/>
        </w:rPr>
        <w:t>Examples</w:t>
      </w:r>
      <w:r w:rsidR="00802C17">
        <w:rPr>
          <w:b/>
          <w:sz w:val="28"/>
          <w:lang w:val="en-US"/>
        </w:rPr>
        <w:br/>
      </w:r>
      <w:bookmarkStart w:id="0" w:name="_GoBack"/>
      <w:bookmarkEnd w:id="0"/>
    </w:p>
    <w:p w:rsidR="00B96426" w:rsidRDefault="00B96426" w:rsidP="00B96426">
      <w:pPr>
        <w:spacing w:after="0" w:line="240" w:lineRule="auto"/>
        <w:rPr>
          <w:b/>
          <w:sz w:val="28"/>
          <w:lang w:val="en-US"/>
        </w:rPr>
      </w:pPr>
      <w:r>
        <w:rPr>
          <w:b/>
          <w:sz w:val="28"/>
          <w:lang w:val="en-US"/>
        </w:rPr>
        <w:t>12</w:t>
      </w:r>
      <w:proofErr w:type="gramStart"/>
      <w:r>
        <w:rPr>
          <w:b/>
          <w:sz w:val="28"/>
          <w:lang w:val="en-US"/>
        </w:rPr>
        <w:t>.X</w:t>
      </w:r>
      <w:proofErr w:type="gramEnd"/>
      <w:r>
        <w:rPr>
          <w:b/>
          <w:sz w:val="28"/>
          <w:lang w:val="en-US"/>
        </w:rPr>
        <w:t xml:space="preserve"> </w:t>
      </w:r>
      <w:proofErr w:type="spellStart"/>
      <w:r w:rsidRPr="00B96426">
        <w:rPr>
          <w:b/>
          <w:sz w:val="28"/>
          <w:lang w:val="en-US"/>
        </w:rPr>
        <w:t>vEPC</w:t>
      </w:r>
      <w:proofErr w:type="spellEnd"/>
      <w:r w:rsidRPr="00B96426">
        <w:rPr>
          <w:b/>
          <w:sz w:val="28"/>
          <w:lang w:val="en-US"/>
        </w:rPr>
        <w:t xml:space="preserve"> APN NSD Template</w:t>
      </w:r>
    </w:p>
    <w:p w:rsidR="00B96426" w:rsidRDefault="00B96426" w:rsidP="00B96426">
      <w:pPr>
        <w:spacing w:after="0" w:line="240" w:lineRule="auto"/>
        <w:jc w:val="center"/>
        <w:rPr>
          <w:b/>
          <w:sz w:val="28"/>
          <w:lang w:val="en-US"/>
        </w:rPr>
      </w:pPr>
    </w:p>
    <w:p w:rsidR="00572376" w:rsidRDefault="00AC30A6" w:rsidP="00B96426">
      <w:pPr>
        <w:spacing w:after="0" w:line="240" w:lineRule="auto"/>
        <w:jc w:val="center"/>
        <w:rPr>
          <w:lang w:val="en-US"/>
        </w:rPr>
      </w:pPr>
      <w:r>
        <w:object w:dxaOrig="16010" w:dyaOrig="11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318.05pt" o:ole="">
            <v:imagedata r:id="rId9" o:title=""/>
          </v:shape>
          <o:OLEObject Type="Embed" ProgID="Visio.Drawing.11" ShapeID="_x0000_i1025" DrawAspect="Content" ObjectID="_1518535249" r:id="rId10"/>
        </w:object>
      </w:r>
    </w:p>
    <w:p w:rsidR="00572376" w:rsidRDefault="00572376" w:rsidP="00604EE5">
      <w:pPr>
        <w:spacing w:after="0" w:line="240" w:lineRule="auto"/>
        <w:rPr>
          <w:lang w:val="en-US"/>
        </w:rPr>
      </w:pPr>
    </w:p>
    <w:p w:rsidR="00572376" w:rsidRDefault="00572376" w:rsidP="00604EE5">
      <w:pPr>
        <w:spacing w:after="0" w:line="240" w:lineRule="auto"/>
        <w:rPr>
          <w:lang w:val="en-US"/>
        </w:rPr>
      </w:pPr>
    </w:p>
    <w:p w:rsidR="00572376" w:rsidRDefault="00572376" w:rsidP="00604EE5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  <w:proofErr w:type="spellStart"/>
      <w:r w:rsidRPr="00604EE5">
        <w:rPr>
          <w:lang w:val="en-US"/>
        </w:rPr>
        <w:t>tosca_definitions_version</w:t>
      </w:r>
      <w:proofErr w:type="spellEnd"/>
      <w:r w:rsidRPr="00604EE5">
        <w:rPr>
          <w:lang w:val="en-US"/>
        </w:rPr>
        <w:t>:      tosca_simple_profile_for_nfv_1_0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proofErr w:type="spellStart"/>
      <w:r w:rsidRPr="00604EE5">
        <w:rPr>
          <w:lang w:val="en-US"/>
        </w:rPr>
        <w:t>tosca_default_namespace</w:t>
      </w:r>
      <w:proofErr w:type="spellEnd"/>
      <w:r w:rsidRPr="00604EE5">
        <w:rPr>
          <w:lang w:val="en-US"/>
        </w:rPr>
        <w:t xml:space="preserve">:    schema 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description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network_service_</w:t>
      </w:r>
      <w:r w:rsidR="007D43F7">
        <w:rPr>
          <w:lang w:val="en-US"/>
        </w:rPr>
        <w:t>vEPC</w:t>
      </w:r>
      <w:proofErr w:type="spellEnd"/>
      <w:r w:rsidRPr="00604EE5">
        <w:rPr>
          <w:lang w:val="en-US"/>
        </w:rPr>
        <w:t xml:space="preserve"> (draft)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metadata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r w:rsidRPr="00604EE5">
        <w:rPr>
          <w:lang w:val="en-US"/>
        </w:rPr>
        <w:t>ID:   001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vendor</w:t>
      </w:r>
      <w:proofErr w:type="gramEnd"/>
      <w:r w:rsidRPr="00604EE5">
        <w:rPr>
          <w:lang w:val="en-US"/>
        </w:rPr>
        <w:t>:  NetCracker</w:t>
      </w:r>
    </w:p>
    <w:p w:rsidR="00604EE5" w:rsidRPr="00604EE5" w:rsidRDefault="007D43F7" w:rsidP="005C29FE">
      <w:pPr>
        <w:spacing w:after="0" w:line="240" w:lineRule="auto"/>
        <w:ind w:firstLine="708"/>
        <w:rPr>
          <w:lang w:val="en-US"/>
        </w:rPr>
      </w:pPr>
      <w:proofErr w:type="gramStart"/>
      <w:r>
        <w:rPr>
          <w:lang w:val="en-US"/>
        </w:rPr>
        <w:t>version</w:t>
      </w:r>
      <w:proofErr w:type="gramEnd"/>
      <w:r>
        <w:rPr>
          <w:lang w:val="en-US"/>
        </w:rPr>
        <w:t>: 001-0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imports</w:t>
      </w:r>
      <w:proofErr w:type="gramEnd"/>
      <w:r w:rsidRPr="00604EE5">
        <w:rPr>
          <w:lang w:val="en-US"/>
        </w:rPr>
        <w:t xml:space="preserve">: 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r w:rsidRPr="00604EE5">
        <w:rPr>
          <w:lang w:val="en-US"/>
        </w:rPr>
        <w:t xml:space="preserve">- </w:t>
      </w:r>
      <w:proofErr w:type="spellStart"/>
      <w:r w:rsidRPr="00604EE5">
        <w:rPr>
          <w:lang w:val="en-US"/>
        </w:rPr>
        <w:t>tosca_base_type_definition.yaml</w:t>
      </w:r>
      <w:proofErr w:type="spellEnd"/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# </w:t>
      </w:r>
      <w:proofErr w:type="gramStart"/>
      <w:r w:rsidRPr="00604EE5">
        <w:rPr>
          <w:lang w:val="en-US"/>
        </w:rPr>
        <w:t>list</w:t>
      </w:r>
      <w:proofErr w:type="gramEnd"/>
      <w:r w:rsidRPr="00604EE5">
        <w:rPr>
          <w:lang w:val="en-US"/>
        </w:rPr>
        <w:t xml:space="preserve"> of import statements for importing other definitions files 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proofErr w:type="spellStart"/>
      <w:r w:rsidRPr="00604EE5">
        <w:rPr>
          <w:lang w:val="en-US"/>
        </w:rPr>
        <w:t>topology_template</w:t>
      </w:r>
      <w:proofErr w:type="spellEnd"/>
      <w:r w:rsidRPr="00604EE5">
        <w:rPr>
          <w:lang w:val="en-US"/>
        </w:rPr>
        <w:t xml:space="preserve">: 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input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proofErr w:type="gramStart"/>
      <w:r w:rsidRPr="00604EE5">
        <w:rPr>
          <w:lang w:val="en-US"/>
        </w:rPr>
        <w:t>flavor</w:t>
      </w:r>
      <w:proofErr w:type="gramEnd"/>
      <w:r w:rsidRPr="00604EE5">
        <w:rPr>
          <w:lang w:val="en-US"/>
        </w:rPr>
        <w:t xml:space="preserve"> ID: </w:t>
      </w:r>
    </w:p>
    <w:p w:rsidR="00604EE5" w:rsidRPr="00604EE5" w:rsidRDefault="005C29FE" w:rsidP="00604EE5">
      <w:pPr>
        <w:spacing w:after="0" w:line="240" w:lineRule="auto"/>
        <w:rPr>
          <w:lang w:val="en-US"/>
        </w:rPr>
      </w:pPr>
      <w:r>
        <w:rPr>
          <w:lang w:val="en-US"/>
        </w:rPr>
        <w:t>VNF_vGWU1</w:t>
      </w:r>
      <w:r w:rsidR="00604EE5" w:rsidRPr="00604EE5">
        <w:rPr>
          <w:lang w:val="en-US"/>
        </w:rPr>
        <w:t>: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="005C29FE" w:rsidRPr="005C29FE">
        <w:rPr>
          <w:lang w:val="en-US"/>
        </w:rPr>
        <w:t xml:space="preserve"> </w:t>
      </w:r>
      <w:r w:rsidR="005C29FE">
        <w:rPr>
          <w:lang w:val="en-US"/>
        </w:rPr>
        <w:t>vGWU1</w:t>
      </w:r>
      <w:r w:rsidRPr="00604EE5">
        <w:rPr>
          <w:lang w:val="en-US"/>
        </w:rPr>
        <w:t xml:space="preserve">                                          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lastRenderedPageBreak/>
        <w:t>Constraints: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 w:rsidR="005C29FE">
        <w:rPr>
          <w:lang w:val="en-US"/>
        </w:rPr>
        <w:t>VL1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 w:rsidR="005C29FE">
        <w:rPr>
          <w:lang w:val="en-US"/>
        </w:rPr>
        <w:t>3</w:t>
      </w:r>
    </w:p>
    <w:p w:rsidR="00604EE5" w:rsidRPr="00604EE5" w:rsidRDefault="00604EE5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5C29FE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604EE5" w:rsidRPr="00604EE5" w:rsidRDefault="00604EE5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forwarder1: [CP</w:t>
      </w:r>
      <w:r w:rsidR="005C29FE">
        <w:rPr>
          <w:lang w:val="en-US"/>
        </w:rPr>
        <w:t>1_GWU1</w:t>
      </w:r>
      <w:r w:rsidRPr="00604EE5">
        <w:rPr>
          <w:lang w:val="en-US"/>
        </w:rPr>
        <w:t>, forwarder]</w:t>
      </w:r>
    </w:p>
    <w:p w:rsidR="00604EE5" w:rsidRPr="00604EE5" w:rsidRDefault="00604EE5" w:rsidP="005C29FE">
      <w:pPr>
        <w:spacing w:after="0" w:line="240" w:lineRule="auto"/>
        <w:rPr>
          <w:lang w:val="en-US"/>
        </w:rPr>
      </w:pPr>
      <w:r w:rsidRPr="00604EE5">
        <w:rPr>
          <w:lang w:val="en-US"/>
        </w:rPr>
        <w:tab/>
        <w:t xml:space="preserve">   </w:t>
      </w:r>
    </w:p>
    <w:p w:rsidR="005C29FE" w:rsidRPr="00604EE5" w:rsidRDefault="005C29FE" w:rsidP="005C29FE">
      <w:pPr>
        <w:spacing w:after="0" w:line="240" w:lineRule="auto"/>
        <w:rPr>
          <w:lang w:val="en-US"/>
        </w:rPr>
      </w:pPr>
      <w:r>
        <w:rPr>
          <w:lang w:val="en-US"/>
        </w:rPr>
        <w:t>VNF_vGWU2</w:t>
      </w:r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GWU2</w:t>
      </w:r>
      <w:r w:rsidRPr="00604EE5">
        <w:rPr>
          <w:lang w:val="en-US"/>
        </w:rPr>
        <w:t xml:space="preserve">                                          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2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4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604EE5" w:rsidRPr="00604EE5" w:rsidRDefault="005C29FE" w:rsidP="005C29FE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GWU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5C29FE" w:rsidRDefault="005C29FE" w:rsidP="00604EE5">
      <w:pPr>
        <w:spacing w:after="0" w:line="240" w:lineRule="auto"/>
        <w:rPr>
          <w:lang w:val="en-US"/>
        </w:rPr>
      </w:pPr>
    </w:p>
    <w:p w:rsidR="005C29FE" w:rsidRPr="00604EE5" w:rsidRDefault="005C29FE" w:rsidP="005C29FE">
      <w:pPr>
        <w:spacing w:after="0" w:line="240" w:lineRule="auto"/>
        <w:rPr>
          <w:lang w:val="en-US"/>
        </w:rPr>
      </w:pPr>
      <w:r>
        <w:rPr>
          <w:lang w:val="en-US"/>
        </w:rPr>
        <w:t>VNF_vFirewall1</w:t>
      </w:r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Firewall1</w:t>
      </w:r>
      <w:r w:rsidRPr="00604EE5">
        <w:rPr>
          <w:lang w:val="en-US"/>
        </w:rPr>
        <w:t xml:space="preserve">                                          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1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2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6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5C29FE" w:rsidRDefault="005C29FE" w:rsidP="005C29FE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VNF_FW1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5C29FE" w:rsidRPr="00604EE5" w:rsidRDefault="005C29FE" w:rsidP="005C29FE">
      <w:pPr>
        <w:spacing w:after="0" w:line="240" w:lineRule="auto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>: [CP</w:t>
      </w:r>
      <w:r>
        <w:rPr>
          <w:lang w:val="en-US"/>
        </w:rPr>
        <w:t>2_VNF_FW1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5C29FE" w:rsidRDefault="005C29FE" w:rsidP="005C29FE">
      <w:pPr>
        <w:spacing w:after="0" w:line="240" w:lineRule="auto"/>
        <w:rPr>
          <w:lang w:val="en-US"/>
        </w:rPr>
      </w:pPr>
    </w:p>
    <w:p w:rsidR="005C29FE" w:rsidRDefault="005C29FE" w:rsidP="005C29FE">
      <w:pPr>
        <w:spacing w:after="0" w:line="240" w:lineRule="auto"/>
        <w:rPr>
          <w:lang w:val="en-US"/>
        </w:rPr>
      </w:pPr>
    </w:p>
    <w:p w:rsidR="005C29FE" w:rsidRPr="00604EE5" w:rsidRDefault="005C29FE" w:rsidP="005C29FE">
      <w:pPr>
        <w:spacing w:after="0" w:line="240" w:lineRule="auto"/>
        <w:rPr>
          <w:lang w:val="en-US"/>
        </w:rPr>
      </w:pPr>
      <w:r>
        <w:rPr>
          <w:lang w:val="en-US"/>
        </w:rPr>
        <w:t>VNF_vFirewall2</w:t>
      </w:r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Firewall2</w:t>
      </w:r>
      <w:r w:rsidRPr="00604EE5">
        <w:rPr>
          <w:lang w:val="en-US"/>
        </w:rPr>
        <w:t xml:space="preserve">                                          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lastRenderedPageBreak/>
        <w:t xml:space="preserve">virtualLink1: </w:t>
      </w:r>
      <w:r>
        <w:rPr>
          <w:lang w:val="en-US"/>
        </w:rPr>
        <w:t>VL3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4</w:t>
      </w:r>
    </w:p>
    <w:p w:rsidR="005C29FE" w:rsidRPr="00604EE5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5</w:t>
      </w:r>
    </w:p>
    <w:p w:rsidR="005C29FE" w:rsidRPr="00604EE5" w:rsidRDefault="005C29FE" w:rsidP="005C29FE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5C29FE" w:rsidRDefault="005C29FE" w:rsidP="005C29FE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VNF_FW</w:t>
      </w:r>
      <w:r w:rsidR="00955115">
        <w:rPr>
          <w:lang w:val="en-US"/>
        </w:rPr>
        <w:t>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5C29FE" w:rsidRDefault="005C29FE" w:rsidP="005C29FE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5C29FE" w:rsidRPr="00604EE5" w:rsidRDefault="005C29FE" w:rsidP="005C29FE">
      <w:pPr>
        <w:spacing w:after="0" w:line="240" w:lineRule="auto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>: [CP</w:t>
      </w:r>
      <w:r>
        <w:rPr>
          <w:lang w:val="en-US"/>
        </w:rPr>
        <w:t>2_VNF_FW</w:t>
      </w:r>
      <w:r w:rsidR="00955115">
        <w:rPr>
          <w:lang w:val="en-US"/>
        </w:rPr>
        <w:t>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5C29FE" w:rsidRDefault="005C29FE" w:rsidP="005C29FE">
      <w:pPr>
        <w:spacing w:after="0" w:line="240" w:lineRule="auto"/>
        <w:rPr>
          <w:lang w:val="en-US"/>
        </w:rPr>
      </w:pPr>
    </w:p>
    <w:p w:rsidR="00955115" w:rsidRDefault="00955115" w:rsidP="005C29FE">
      <w:pPr>
        <w:spacing w:after="0" w:line="240" w:lineRule="auto"/>
        <w:rPr>
          <w:lang w:val="en-US"/>
        </w:rPr>
      </w:pPr>
    </w:p>
    <w:p w:rsidR="00955115" w:rsidRPr="00604EE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VNF_vSwitch1</w:t>
      </w:r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Switch1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6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7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8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9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VNF_SW1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>: [CP</w:t>
      </w:r>
      <w:r>
        <w:rPr>
          <w:lang w:val="en-US"/>
        </w:rPr>
        <w:t>2_VNF_</w:t>
      </w:r>
      <w:r w:rsidRPr="00955115">
        <w:rPr>
          <w:lang w:val="en-US"/>
        </w:rPr>
        <w:t xml:space="preserve"> </w:t>
      </w:r>
      <w:r>
        <w:rPr>
          <w:lang w:val="en-US"/>
        </w:rPr>
        <w:t>SW1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>: [CP</w:t>
      </w:r>
      <w:r>
        <w:rPr>
          <w:lang w:val="en-US"/>
        </w:rPr>
        <w:t>3_VNF_</w:t>
      </w:r>
      <w:r w:rsidRPr="00955115">
        <w:rPr>
          <w:lang w:val="en-US"/>
        </w:rPr>
        <w:t xml:space="preserve"> </w:t>
      </w:r>
      <w:r>
        <w:rPr>
          <w:lang w:val="en-US"/>
        </w:rPr>
        <w:t>SW1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4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Pr="00604EE5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forwarder4</w:t>
      </w:r>
      <w:r w:rsidRPr="00604EE5">
        <w:rPr>
          <w:lang w:val="en-US"/>
        </w:rPr>
        <w:t>: [CP</w:t>
      </w:r>
      <w:r>
        <w:rPr>
          <w:lang w:val="en-US"/>
        </w:rPr>
        <w:t>4_VNF_</w:t>
      </w:r>
      <w:r w:rsidRPr="00955115">
        <w:rPr>
          <w:lang w:val="en-US"/>
        </w:rPr>
        <w:t xml:space="preserve"> </w:t>
      </w:r>
      <w:r>
        <w:rPr>
          <w:lang w:val="en-US"/>
        </w:rPr>
        <w:t>SW1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Pr="00604EE5" w:rsidRDefault="00CF2A82" w:rsidP="00955115">
      <w:pPr>
        <w:spacing w:after="0" w:line="240" w:lineRule="auto"/>
        <w:rPr>
          <w:lang w:val="en-US"/>
        </w:rPr>
      </w:pPr>
    </w:p>
    <w:p w:rsidR="00955115" w:rsidRPr="00604EE5" w:rsidRDefault="00955115" w:rsidP="00955115">
      <w:pPr>
        <w:spacing w:after="0" w:line="240" w:lineRule="auto"/>
        <w:rPr>
          <w:lang w:val="en-US"/>
        </w:rPr>
      </w:pPr>
    </w:p>
    <w:p w:rsidR="00955115" w:rsidRPr="00604EE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VNF_vSwitch2</w:t>
      </w:r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Switch2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5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7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0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1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VNF_SW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lastRenderedPageBreak/>
        <w:t>forwarder2</w:t>
      </w:r>
      <w:r w:rsidRPr="00604EE5">
        <w:rPr>
          <w:lang w:val="en-US"/>
        </w:rPr>
        <w:t>: [CP</w:t>
      </w:r>
      <w:r>
        <w:rPr>
          <w:lang w:val="en-US"/>
        </w:rPr>
        <w:t>2_VNF_</w:t>
      </w:r>
      <w:r w:rsidRPr="00955115">
        <w:rPr>
          <w:lang w:val="en-US"/>
        </w:rPr>
        <w:t xml:space="preserve"> </w:t>
      </w:r>
      <w:r>
        <w:rPr>
          <w:lang w:val="en-US"/>
        </w:rPr>
        <w:t>SW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>: [CP</w:t>
      </w:r>
      <w:r>
        <w:rPr>
          <w:lang w:val="en-US"/>
        </w:rPr>
        <w:t>3_VNF_</w:t>
      </w:r>
      <w:r w:rsidRPr="00955115">
        <w:rPr>
          <w:lang w:val="en-US"/>
        </w:rPr>
        <w:t xml:space="preserve"> </w:t>
      </w:r>
      <w:r>
        <w:rPr>
          <w:lang w:val="en-US"/>
        </w:rPr>
        <w:t>SW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4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Pr="00604EE5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>: [CP</w:t>
      </w:r>
      <w:r>
        <w:rPr>
          <w:lang w:val="en-US"/>
        </w:rPr>
        <w:t>4_VNF_</w:t>
      </w:r>
      <w:r w:rsidRPr="00955115">
        <w:rPr>
          <w:lang w:val="en-US"/>
        </w:rPr>
        <w:t xml:space="preserve"> </w:t>
      </w:r>
      <w:r>
        <w:rPr>
          <w:lang w:val="en-US"/>
        </w:rPr>
        <w:t>SW2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Pr="00604EE5" w:rsidRDefault="00CF2A82" w:rsidP="00955115">
      <w:pPr>
        <w:spacing w:after="0" w:line="240" w:lineRule="auto"/>
        <w:rPr>
          <w:lang w:val="en-US"/>
        </w:rPr>
      </w:pPr>
    </w:p>
    <w:p w:rsidR="00955115" w:rsidRDefault="00955115" w:rsidP="005C29FE">
      <w:pPr>
        <w:spacing w:after="0" w:line="240" w:lineRule="auto"/>
        <w:rPr>
          <w:lang w:val="en-US"/>
        </w:rPr>
      </w:pPr>
    </w:p>
    <w:p w:rsidR="00955115" w:rsidRDefault="00955115" w:rsidP="005C29FE">
      <w:pPr>
        <w:spacing w:after="0" w:line="240" w:lineRule="auto"/>
        <w:rPr>
          <w:lang w:val="en-US"/>
        </w:rPr>
      </w:pPr>
    </w:p>
    <w:p w:rsidR="00955115" w:rsidRDefault="00955115" w:rsidP="005C29FE">
      <w:pPr>
        <w:spacing w:after="0" w:line="240" w:lineRule="auto"/>
        <w:rPr>
          <w:lang w:val="en-US"/>
        </w:rPr>
      </w:pPr>
    </w:p>
    <w:p w:rsidR="00955115" w:rsidRPr="00604EE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VNF_vSwitch3</w:t>
      </w:r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Switch3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955115" w:rsidRPr="00604EE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8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0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2</w:t>
      </w:r>
    </w:p>
    <w:p w:rsidR="00955115" w:rsidRPr="00604EE5" w:rsidRDefault="00955115" w:rsidP="00955115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VNF_SW</w:t>
      </w:r>
      <w:r w:rsidR="00CF2A82">
        <w:rPr>
          <w:lang w:val="en-US"/>
        </w:rPr>
        <w:t>3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>: [CP</w:t>
      </w:r>
      <w:r>
        <w:rPr>
          <w:lang w:val="en-US"/>
        </w:rPr>
        <w:t>2_VNF_</w:t>
      </w:r>
      <w:r w:rsidRPr="00955115">
        <w:rPr>
          <w:lang w:val="en-US"/>
        </w:rPr>
        <w:t xml:space="preserve"> </w:t>
      </w:r>
      <w:r>
        <w:rPr>
          <w:lang w:val="en-US"/>
        </w:rPr>
        <w:t>SW</w:t>
      </w:r>
      <w:r w:rsidR="00CF2A82">
        <w:rPr>
          <w:lang w:val="en-US"/>
        </w:rPr>
        <w:t>3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Default="00955115" w:rsidP="00955115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955115" w:rsidRPr="00604EE5" w:rsidRDefault="00955115" w:rsidP="00955115">
      <w:pPr>
        <w:spacing w:after="0" w:line="240" w:lineRule="auto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>: [CP</w:t>
      </w:r>
      <w:r>
        <w:rPr>
          <w:lang w:val="en-US"/>
        </w:rPr>
        <w:t>3_VNF_</w:t>
      </w:r>
      <w:r w:rsidRPr="00955115">
        <w:rPr>
          <w:lang w:val="en-US"/>
        </w:rPr>
        <w:t xml:space="preserve"> </w:t>
      </w:r>
      <w:r>
        <w:rPr>
          <w:lang w:val="en-US"/>
        </w:rPr>
        <w:t>SW</w:t>
      </w:r>
      <w:r w:rsidR="00CF2A82">
        <w:rPr>
          <w:lang w:val="en-US"/>
        </w:rPr>
        <w:t>3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955115" w:rsidRPr="00604EE5" w:rsidRDefault="00955115" w:rsidP="005C29FE">
      <w:pPr>
        <w:spacing w:after="0" w:line="240" w:lineRule="auto"/>
        <w:rPr>
          <w:lang w:val="en-US"/>
        </w:rPr>
      </w:pPr>
    </w:p>
    <w:p w:rsidR="00CF2A82" w:rsidRPr="00604EE5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VNF_vSwitch4</w:t>
      </w:r>
      <w:r w:rsidRPr="00604EE5">
        <w:rPr>
          <w:lang w:val="en-US"/>
        </w:rPr>
        <w:t>: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vSwitch4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9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1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3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Default="00CF2A82" w:rsidP="00CF2A82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VNF_SW4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>: [CP</w:t>
      </w:r>
      <w:r>
        <w:rPr>
          <w:lang w:val="en-US"/>
        </w:rPr>
        <w:t>2_VNF_</w:t>
      </w:r>
      <w:r w:rsidRPr="00955115">
        <w:rPr>
          <w:lang w:val="en-US"/>
        </w:rPr>
        <w:t xml:space="preserve"> </w:t>
      </w:r>
      <w:r>
        <w:rPr>
          <w:lang w:val="en-US"/>
        </w:rPr>
        <w:t>SW4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Pr="00604EE5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>: [CP</w:t>
      </w:r>
      <w:r>
        <w:rPr>
          <w:lang w:val="en-US"/>
        </w:rPr>
        <w:t>3_VNF_</w:t>
      </w:r>
      <w:r w:rsidRPr="00955115">
        <w:rPr>
          <w:lang w:val="en-US"/>
        </w:rPr>
        <w:t xml:space="preserve"> </w:t>
      </w:r>
      <w:r>
        <w:rPr>
          <w:lang w:val="en-US"/>
        </w:rPr>
        <w:t>SW4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5C29FE" w:rsidRDefault="005C29FE" w:rsidP="00604EE5">
      <w:pPr>
        <w:spacing w:after="0" w:line="240" w:lineRule="auto"/>
        <w:rPr>
          <w:lang w:val="en-US"/>
        </w:rPr>
      </w:pPr>
    </w:p>
    <w:p w:rsidR="00CF2A82" w:rsidRDefault="00CF2A82" w:rsidP="00604EE5">
      <w:pPr>
        <w:spacing w:after="0" w:line="240" w:lineRule="auto"/>
        <w:rPr>
          <w:lang w:val="en-US"/>
        </w:rPr>
      </w:pPr>
    </w:p>
    <w:p w:rsidR="00CF2A82" w:rsidRPr="00604EE5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VNF_M2M_vGW</w:t>
      </w:r>
      <w:r w:rsidRPr="00604EE5">
        <w:rPr>
          <w:lang w:val="en-US"/>
        </w:rPr>
        <w:t>: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lastRenderedPageBreak/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nf.VNF</w:t>
      </w:r>
      <w:proofErr w:type="spellEnd"/>
      <w:r w:rsidRPr="00604EE5">
        <w:rPr>
          <w:lang w:val="en-US"/>
        </w:rPr>
        <w:t>_</w:t>
      </w:r>
      <w:r w:rsidRPr="005C29FE">
        <w:rPr>
          <w:lang w:val="en-US"/>
        </w:rPr>
        <w:t xml:space="preserve"> </w:t>
      </w:r>
      <w:r>
        <w:rPr>
          <w:lang w:val="en-US"/>
        </w:rPr>
        <w:t>M2M_vGW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Scaling_methodology</w:t>
      </w:r>
      <w:proofErr w:type="spellEnd"/>
      <w:r w:rsidRPr="00604EE5">
        <w:rPr>
          <w:lang w:val="en-US"/>
        </w:rPr>
        <w:t xml:space="preserve">: 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proofErr w:type="spellStart"/>
      <w:r w:rsidRPr="00604EE5">
        <w:rPr>
          <w:lang w:val="en-US"/>
        </w:rPr>
        <w:t>Flavour_ID</w:t>
      </w:r>
      <w:proofErr w:type="spellEnd"/>
      <w:r w:rsidRPr="00604EE5">
        <w:rPr>
          <w:lang w:val="en-US"/>
        </w:rPr>
        <w:t>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Threshold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Auto-scale policy value: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Constraints: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 xml:space="preserve">: </w:t>
      </w:r>
    </w:p>
    <w:p w:rsidR="00CF2A82" w:rsidRPr="00604EE5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virtualLink1: </w:t>
      </w:r>
      <w:r>
        <w:rPr>
          <w:lang w:val="en-US"/>
        </w:rPr>
        <w:t>VL12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virtualLink2: VL</w:t>
      </w:r>
      <w:r>
        <w:rPr>
          <w:lang w:val="en-US"/>
        </w:rPr>
        <w:t>13</w:t>
      </w:r>
    </w:p>
    <w:p w:rsidR="00CF2A82" w:rsidRPr="00604EE5" w:rsidRDefault="00CF2A82" w:rsidP="00CF2A82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 xml:space="preserve">forwarder1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Default="00CF2A82" w:rsidP="00CF2A82">
      <w:pPr>
        <w:spacing w:after="0" w:line="240" w:lineRule="auto"/>
        <w:rPr>
          <w:lang w:val="en-US"/>
        </w:rPr>
      </w:pPr>
      <w:r w:rsidRPr="00604EE5">
        <w:rPr>
          <w:lang w:val="en-US"/>
        </w:rPr>
        <w:t>forwarder1: [CP</w:t>
      </w:r>
      <w:r>
        <w:rPr>
          <w:lang w:val="en-US"/>
        </w:rPr>
        <w:t>1_GW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forwarder2</w:t>
      </w:r>
      <w:r w:rsidRPr="00604EE5">
        <w:rPr>
          <w:lang w:val="en-US"/>
        </w:rPr>
        <w:t>: [CP</w:t>
      </w:r>
      <w:r>
        <w:rPr>
          <w:lang w:val="en-US"/>
        </w:rPr>
        <w:t>2_GW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CF2A82">
      <w:pPr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 xml:space="preserve">            # the </w:t>
      </w:r>
      <w:proofErr w:type="spellStart"/>
      <w:r w:rsidRPr="00604EE5">
        <w:rPr>
          <w:lang w:val="en-US"/>
        </w:rPr>
        <w:t>subsititution</w:t>
      </w:r>
      <w:proofErr w:type="spellEnd"/>
      <w:r w:rsidRPr="00604EE5">
        <w:rPr>
          <w:lang w:val="en-US"/>
        </w:rPr>
        <w:t xml:space="preserve"> mappings in VNF would have         </w:t>
      </w:r>
    </w:p>
    <w:p w:rsidR="00CF2A82" w:rsidRPr="00604EE5" w:rsidRDefault="00CF2A82" w:rsidP="00CF2A82">
      <w:pPr>
        <w:spacing w:after="0" w:line="240" w:lineRule="auto"/>
        <w:rPr>
          <w:lang w:val="en-US"/>
        </w:rPr>
      </w:pPr>
      <w:r>
        <w:rPr>
          <w:lang w:val="en-US"/>
        </w:rPr>
        <w:t>forwarder3</w:t>
      </w:r>
      <w:r w:rsidRPr="00604EE5">
        <w:rPr>
          <w:lang w:val="en-US"/>
        </w:rPr>
        <w:t>: [CP</w:t>
      </w:r>
      <w:r>
        <w:rPr>
          <w:lang w:val="en-US"/>
        </w:rPr>
        <w:t>3_GW</w:t>
      </w:r>
      <w:r w:rsidRPr="00604EE5">
        <w:rPr>
          <w:lang w:val="en-US"/>
        </w:rPr>
        <w:t>, forwarder</w:t>
      </w:r>
      <w:r>
        <w:rPr>
          <w:lang w:val="en-US"/>
        </w:rPr>
        <w:t>]</w:t>
      </w:r>
    </w:p>
    <w:p w:rsidR="00CF2A82" w:rsidRDefault="00CF2A82" w:rsidP="00604EE5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ab/>
      </w:r>
      <w:r w:rsidRPr="00604EE5">
        <w:rPr>
          <w:lang w:val="en-US"/>
        </w:rPr>
        <w:tab/>
      </w:r>
      <w:r w:rsidRPr="00604EE5">
        <w:rPr>
          <w:lang w:val="en-US"/>
        </w:rPr>
        <w:tab/>
      </w:r>
      <w:r w:rsidRPr="00604EE5">
        <w:rPr>
          <w:lang w:val="en-US"/>
        </w:rPr>
        <w:tab/>
        <w:t xml:space="preserve">   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ab/>
      </w:r>
      <w:r w:rsidRPr="00604EE5">
        <w:rPr>
          <w:lang w:val="en-US"/>
        </w:rPr>
        <w:tab/>
      </w:r>
      <w:r w:rsidRPr="00604EE5">
        <w:rPr>
          <w:lang w:val="en-US"/>
        </w:rPr>
        <w:tab/>
        <w:t xml:space="preserve">   </w:t>
      </w:r>
    </w:p>
    <w:p w:rsidR="00604EE5" w:rsidRPr="00604EE5" w:rsidRDefault="00571971" w:rsidP="00604EE5">
      <w:pPr>
        <w:spacing w:after="0" w:line="240" w:lineRule="auto"/>
        <w:rPr>
          <w:lang w:val="en-US"/>
        </w:rPr>
      </w:pPr>
      <w:r>
        <w:rPr>
          <w:lang w:val="en-US"/>
        </w:rPr>
        <w:t>CP1</w:t>
      </w:r>
      <w:r w:rsidR="00050A72">
        <w:rPr>
          <w:lang w:val="en-US"/>
        </w:rPr>
        <w:t>_GW</w:t>
      </w:r>
      <w:r>
        <w:rPr>
          <w:lang w:val="en-US"/>
        </w:rPr>
        <w:t>U</w:t>
      </w:r>
      <w:r w:rsidR="00604EE5" w:rsidRPr="00604EE5">
        <w:rPr>
          <w:lang w:val="en-US"/>
        </w:rPr>
        <w:t xml:space="preserve">       #endpoints of NS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</w:t>
      </w: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CP</w:t>
      </w:r>
      <w:proofErr w:type="spellEnd"/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</w:t>
      </w: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       </w:t>
      </w: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</w:t>
      </w: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       </w:t>
      </w:r>
      <w:proofErr w:type="spellStart"/>
      <w:proofErr w:type="gramStart"/>
      <w:r w:rsidRPr="00604EE5">
        <w:rPr>
          <w:lang w:val="en-US"/>
        </w:rPr>
        <w:t>virtualLink</w:t>
      </w:r>
      <w:proofErr w:type="spellEnd"/>
      <w:proofErr w:type="gramEnd"/>
      <w:r w:rsidRPr="00604EE5">
        <w:rPr>
          <w:lang w:val="en-US"/>
        </w:rPr>
        <w:t xml:space="preserve">: </w:t>
      </w:r>
    </w:p>
    <w:p w:rsid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</w:t>
      </w:r>
    </w:p>
    <w:p w:rsidR="00571971" w:rsidRPr="00604EE5" w:rsidRDefault="00571971" w:rsidP="00604EE5">
      <w:pPr>
        <w:spacing w:after="0" w:line="240" w:lineRule="auto"/>
        <w:rPr>
          <w:lang w:val="en-US"/>
        </w:rPr>
      </w:pPr>
    </w:p>
    <w:p w:rsidR="00571971" w:rsidRPr="00604EE5" w:rsidRDefault="00571971" w:rsidP="00571971">
      <w:pPr>
        <w:spacing w:after="0" w:line="240" w:lineRule="auto"/>
        <w:rPr>
          <w:lang w:val="en-US"/>
        </w:rPr>
      </w:pPr>
      <w:r>
        <w:rPr>
          <w:lang w:val="en-US"/>
        </w:rPr>
        <w:t>CP3_GW</w:t>
      </w:r>
      <w:r w:rsidRPr="00604EE5">
        <w:rPr>
          <w:lang w:val="en-US"/>
        </w:rPr>
        <w:t xml:space="preserve">       #endpoints of NS</w:t>
      </w:r>
    </w:p>
    <w:p w:rsidR="00571971" w:rsidRPr="00604EE5" w:rsidRDefault="00571971" w:rsidP="00571971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</w:t>
      </w: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CP</w:t>
      </w:r>
      <w:proofErr w:type="spellEnd"/>
    </w:p>
    <w:p w:rsidR="00571971" w:rsidRPr="00604EE5" w:rsidRDefault="00571971" w:rsidP="00571971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</w:t>
      </w: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571971" w:rsidRPr="00604EE5" w:rsidRDefault="00571971" w:rsidP="00571971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       </w:t>
      </w: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</w:p>
    <w:p w:rsidR="00571971" w:rsidRPr="00604EE5" w:rsidRDefault="00571971" w:rsidP="00571971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</w:t>
      </w: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>:</w:t>
      </w:r>
    </w:p>
    <w:p w:rsidR="00571971" w:rsidRPr="00604EE5" w:rsidRDefault="00571971" w:rsidP="00571971">
      <w:pPr>
        <w:spacing w:after="0" w:line="240" w:lineRule="auto"/>
        <w:rPr>
          <w:lang w:val="en-US"/>
        </w:rPr>
      </w:pPr>
      <w:r w:rsidRPr="00604EE5">
        <w:rPr>
          <w:lang w:val="en-US"/>
        </w:rPr>
        <w:t xml:space="preserve">                   </w:t>
      </w:r>
      <w:proofErr w:type="spellStart"/>
      <w:proofErr w:type="gramStart"/>
      <w:r w:rsidRPr="00604EE5">
        <w:rPr>
          <w:lang w:val="en-US"/>
        </w:rPr>
        <w:t>virtualLink</w:t>
      </w:r>
      <w:proofErr w:type="spellEnd"/>
      <w:proofErr w:type="gramEnd"/>
      <w:r w:rsidRPr="00604EE5">
        <w:rPr>
          <w:lang w:val="en-US"/>
        </w:rPr>
        <w:t xml:space="preserve">: </w:t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</w:p>
    <w:p w:rsidR="00604EE5" w:rsidRPr="00715913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 w:rsidR="00050A72" w:rsidRPr="00715913">
        <w:rPr>
          <w:lang w:val="en-US"/>
        </w:rPr>
        <w:t>1</w:t>
      </w:r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604EE5" w:rsidRDefault="00604EE5" w:rsidP="00604EE5">
      <w:pPr>
        <w:spacing w:after="0" w:line="240" w:lineRule="auto"/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Default="00715913" w:rsidP="00715913">
      <w:pPr>
        <w:spacing w:after="0" w:line="240" w:lineRule="auto"/>
      </w:pP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 w:rsidRPr="00715913">
        <w:rPr>
          <w:lang w:val="en-US"/>
        </w:rPr>
        <w:t>2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715913" w:rsidRDefault="00715913" w:rsidP="00715913">
      <w:pPr>
        <w:pStyle w:val="ListParagraph"/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-</w:t>
      </w:r>
      <w:proofErr w:type="spellStart"/>
      <w:r w:rsidRPr="00715913">
        <w:rPr>
          <w:lang w:val="en-US"/>
        </w:rPr>
        <w:t>virtual_linkable</w:t>
      </w:r>
      <w:proofErr w:type="spellEnd"/>
    </w:p>
    <w:p w:rsidR="00715913" w:rsidRPr="00604EE5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lastRenderedPageBreak/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604EE5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3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715913" w:rsidRPr="00715913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4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715913" w:rsidRDefault="00715913" w:rsidP="00715913">
      <w:pPr>
        <w:pStyle w:val="ListParagraph"/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-</w:t>
      </w:r>
      <w:proofErr w:type="spellStart"/>
      <w:r w:rsidRPr="00715913">
        <w:rPr>
          <w:lang w:val="en-US"/>
        </w:rPr>
        <w:t>virtual_linkable</w:t>
      </w:r>
      <w:proofErr w:type="spellEnd"/>
    </w:p>
    <w:p w:rsidR="00715913" w:rsidRPr="00604EE5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5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715913" w:rsidRPr="00715913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6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715913" w:rsidRDefault="00715913" w:rsidP="00715913">
      <w:pPr>
        <w:pStyle w:val="ListParagraph"/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-</w:t>
      </w:r>
      <w:proofErr w:type="spellStart"/>
      <w:r w:rsidRPr="00715913">
        <w:rPr>
          <w:lang w:val="en-US"/>
        </w:rPr>
        <w:t>virtual_linkable</w:t>
      </w:r>
      <w:proofErr w:type="spellEnd"/>
    </w:p>
    <w:p w:rsidR="00715913" w:rsidRPr="00604EE5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7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715913" w:rsidRPr="00715913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8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715913" w:rsidRDefault="00715913" w:rsidP="00715913">
      <w:pPr>
        <w:pStyle w:val="ListParagraph"/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-</w:t>
      </w:r>
      <w:proofErr w:type="spellStart"/>
      <w:r w:rsidRPr="00715913">
        <w:rPr>
          <w:lang w:val="en-US"/>
        </w:rPr>
        <w:t>virtual_linkable</w:t>
      </w:r>
      <w:proofErr w:type="spellEnd"/>
    </w:p>
    <w:p w:rsidR="00715913" w:rsidRPr="00604EE5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9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lastRenderedPageBreak/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715913" w:rsidRPr="00715913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10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715913" w:rsidRDefault="00715913" w:rsidP="00715913">
      <w:pPr>
        <w:pStyle w:val="ListParagraph"/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-</w:t>
      </w:r>
      <w:proofErr w:type="spellStart"/>
      <w:r w:rsidRPr="00715913">
        <w:rPr>
          <w:lang w:val="en-US"/>
        </w:rPr>
        <w:t>virtual_linkable</w:t>
      </w:r>
      <w:proofErr w:type="spellEnd"/>
    </w:p>
    <w:p w:rsidR="00715913" w:rsidRPr="00604EE5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11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715913" w:rsidRPr="00715913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>
        <w:rPr>
          <w:lang w:val="en-US"/>
        </w:rPr>
        <w:t>12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715913" w:rsidRDefault="00715913" w:rsidP="00715913">
      <w:pPr>
        <w:pStyle w:val="ListParagraph"/>
        <w:spacing w:after="0" w:line="240" w:lineRule="auto"/>
        <w:ind w:left="708" w:firstLine="708"/>
        <w:rPr>
          <w:lang w:val="en-US"/>
        </w:rPr>
      </w:pPr>
      <w:r>
        <w:rPr>
          <w:lang w:val="en-US"/>
        </w:rPr>
        <w:t>-</w:t>
      </w:r>
      <w:proofErr w:type="spellStart"/>
      <w:r w:rsidRPr="00715913">
        <w:rPr>
          <w:lang w:val="en-US"/>
        </w:rPr>
        <w:t>virtual_linkable</w:t>
      </w:r>
      <w:proofErr w:type="spellEnd"/>
    </w:p>
    <w:p w:rsidR="00715913" w:rsidRPr="00604EE5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  <w:r w:rsidRPr="00604EE5">
        <w:rPr>
          <w:lang w:val="en-US"/>
        </w:rPr>
        <w:t>VL</w:t>
      </w:r>
      <w:r w:rsidRPr="00715913">
        <w:rPr>
          <w:lang w:val="en-US"/>
        </w:rPr>
        <w:t>1</w:t>
      </w:r>
      <w:r>
        <w:rPr>
          <w:lang w:val="en-US"/>
        </w:rPr>
        <w:t>3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VL.ELINE</w:t>
      </w:r>
      <w:proofErr w:type="spellEnd"/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# omitted here for brevity</w:t>
      </w:r>
    </w:p>
    <w:p w:rsidR="00715913" w:rsidRPr="00604EE5" w:rsidRDefault="00715913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capabilities</w:t>
      </w:r>
      <w:proofErr w:type="gramEnd"/>
      <w:r w:rsidRPr="00604EE5">
        <w:rPr>
          <w:lang w:val="en-US"/>
        </w:rPr>
        <w:t>:</w:t>
      </w:r>
    </w:p>
    <w:p w:rsidR="00715913" w:rsidRPr="00604EE5" w:rsidRDefault="00715913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proofErr w:type="spellStart"/>
      <w:r w:rsidRPr="00604EE5">
        <w:rPr>
          <w:lang w:val="en-US"/>
        </w:rPr>
        <w:t>virtual_linkable</w:t>
      </w:r>
      <w:proofErr w:type="spellEnd"/>
    </w:p>
    <w:p w:rsidR="00715913" w:rsidRPr="00715913" w:rsidRDefault="00715913" w:rsidP="00715913">
      <w:pPr>
        <w:spacing w:after="0" w:line="240" w:lineRule="auto"/>
        <w:rPr>
          <w:lang w:val="en-US"/>
        </w:rPr>
      </w:pPr>
      <w:proofErr w:type="gramStart"/>
      <w:r w:rsidRPr="00604EE5">
        <w:rPr>
          <w:lang w:val="en-US"/>
        </w:rPr>
        <w:t>occurrences</w:t>
      </w:r>
      <w:proofErr w:type="gramEnd"/>
      <w:r w:rsidRPr="00604EE5">
        <w:rPr>
          <w:lang w:val="en-US"/>
        </w:rPr>
        <w:t>: 2</w:t>
      </w:r>
    </w:p>
    <w:p w:rsidR="00715913" w:rsidRPr="00715913" w:rsidRDefault="00715913" w:rsidP="00715913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ab/>
      </w:r>
    </w:p>
    <w:p w:rsidR="00604EE5" w:rsidRPr="00604EE5" w:rsidRDefault="00604EE5" w:rsidP="00604EE5">
      <w:pPr>
        <w:spacing w:after="0" w:line="240" w:lineRule="auto"/>
        <w:rPr>
          <w:lang w:val="en-US"/>
        </w:rPr>
      </w:pPr>
      <w:r w:rsidRPr="00604EE5">
        <w:rPr>
          <w:lang w:val="en-US"/>
        </w:rPr>
        <w:t>network_service_</w:t>
      </w:r>
      <w:r w:rsidR="00715913">
        <w:rPr>
          <w:lang w:val="en-US"/>
        </w:rPr>
        <w:t>vEPC</w:t>
      </w:r>
      <w:r w:rsidRPr="00604EE5">
        <w:rPr>
          <w:lang w:val="en-US"/>
        </w:rPr>
        <w:t>_FP</w:t>
      </w:r>
      <w:r w:rsidR="00715913">
        <w:rPr>
          <w:lang w:val="en-US"/>
        </w:rPr>
        <w:t>1</w:t>
      </w:r>
      <w:r w:rsidRPr="00604EE5">
        <w:rPr>
          <w:lang w:val="en-US"/>
        </w:rPr>
        <w:t>:</w:t>
      </w:r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FP</w:t>
      </w:r>
      <w:proofErr w:type="spellEnd"/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description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network_service</w:t>
      </w:r>
      <w:proofErr w:type="spellEnd"/>
      <w:r w:rsidRPr="00604EE5">
        <w:rPr>
          <w:lang w:val="en-US"/>
        </w:rPr>
        <w:t>_</w:t>
      </w:r>
      <w:r w:rsidR="00715913" w:rsidRPr="00715913">
        <w:rPr>
          <w:lang w:val="en-US"/>
        </w:rPr>
        <w:t xml:space="preserve"> </w:t>
      </w:r>
      <w:proofErr w:type="spellStart"/>
      <w:r w:rsidR="00715913">
        <w:rPr>
          <w:lang w:val="en-US"/>
        </w:rPr>
        <w:t>vEPC</w:t>
      </w:r>
      <w:proofErr w:type="spellEnd"/>
      <w:r w:rsidR="00715913" w:rsidRPr="00604EE5">
        <w:rPr>
          <w:lang w:val="en-US"/>
        </w:rPr>
        <w:t xml:space="preserve"> </w:t>
      </w:r>
      <w:r w:rsidRPr="00604EE5">
        <w:rPr>
          <w:lang w:val="en-US"/>
        </w:rPr>
        <w:t>_FP</w:t>
      </w:r>
      <w:r w:rsidR="00715913">
        <w:rPr>
          <w:lang w:val="en-US"/>
        </w:rPr>
        <w:t>1</w:t>
      </w:r>
      <w:r w:rsidRPr="00604EE5">
        <w:rPr>
          <w:lang w:val="en-US"/>
        </w:rPr>
        <w:t xml:space="preserve"> draft (</w:t>
      </w:r>
      <w:r w:rsidR="00715913">
        <w:rPr>
          <w:lang w:val="en-US"/>
        </w:rPr>
        <w:t>CP1_GWU1</w:t>
      </w:r>
      <w:r w:rsidRPr="00604EE5">
        <w:rPr>
          <w:lang w:val="en-US"/>
        </w:rPr>
        <w:t xml:space="preserve"> -&gt; CP</w:t>
      </w:r>
      <w:r w:rsidR="00715913">
        <w:rPr>
          <w:lang w:val="en-US"/>
        </w:rPr>
        <w:t>1_VNF_FW1</w:t>
      </w:r>
      <w:r w:rsidRPr="00604EE5">
        <w:rPr>
          <w:lang w:val="en-US"/>
        </w:rPr>
        <w:t xml:space="preserve"> -&gt; CP</w:t>
      </w:r>
      <w:r w:rsidR="00715913">
        <w:rPr>
          <w:lang w:val="en-US"/>
        </w:rPr>
        <w:t>2_VNF_FW1</w:t>
      </w:r>
      <w:r w:rsidRPr="00604EE5">
        <w:rPr>
          <w:lang w:val="en-US"/>
        </w:rPr>
        <w:t xml:space="preserve">-&gt; </w:t>
      </w:r>
      <w:r w:rsidR="00715913">
        <w:rPr>
          <w:lang w:val="en-US"/>
        </w:rPr>
        <w:t>CP1_VNF_SW1</w:t>
      </w:r>
      <w:r w:rsidRPr="00604EE5">
        <w:rPr>
          <w:lang w:val="en-US"/>
        </w:rPr>
        <w:t xml:space="preserve">-&gt; </w:t>
      </w:r>
      <w:r w:rsidR="00715913">
        <w:rPr>
          <w:lang w:val="en-US"/>
        </w:rPr>
        <w:t>CP2_VNF_SW1</w:t>
      </w:r>
      <w:r w:rsidRPr="00604EE5">
        <w:rPr>
          <w:lang w:val="en-US"/>
        </w:rPr>
        <w:t xml:space="preserve">-&gt; </w:t>
      </w:r>
      <w:r w:rsidR="00715913">
        <w:rPr>
          <w:lang w:val="en-US"/>
        </w:rPr>
        <w:t>CP1_VNF_SW3</w:t>
      </w:r>
      <w:r w:rsidR="00715913" w:rsidRPr="00604EE5">
        <w:rPr>
          <w:lang w:val="en-US"/>
        </w:rPr>
        <w:t xml:space="preserve">-&gt; </w:t>
      </w:r>
      <w:r w:rsidR="00715913">
        <w:rPr>
          <w:lang w:val="en-US"/>
        </w:rPr>
        <w:t>CP2_VNF_SW3</w:t>
      </w:r>
      <w:r w:rsidR="00715913" w:rsidRPr="00604EE5">
        <w:rPr>
          <w:lang w:val="en-US"/>
        </w:rPr>
        <w:t>-&gt;</w:t>
      </w:r>
      <w:r w:rsidR="00715913">
        <w:rPr>
          <w:lang w:val="en-US"/>
        </w:rPr>
        <w:t>CP1_GW -&gt; CP3_GW</w:t>
      </w:r>
      <w:r w:rsidRPr="00604EE5">
        <w:rPr>
          <w:lang w:val="en-US"/>
        </w:rPr>
        <w:t>)</w:t>
      </w:r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715913">
      <w:pPr>
        <w:spacing w:after="0" w:line="240" w:lineRule="auto"/>
        <w:ind w:left="708" w:firstLine="708"/>
        <w:rPr>
          <w:lang w:val="en-US"/>
        </w:rPr>
      </w:pPr>
      <w:proofErr w:type="gramStart"/>
      <w:r w:rsidRPr="00604EE5">
        <w:rPr>
          <w:lang w:val="en-US"/>
        </w:rPr>
        <w:t>policy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71591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>:</w:t>
      </w:r>
    </w:p>
    <w:p w:rsidR="00604EE5" w:rsidRPr="00604EE5" w:rsidRDefault="00604EE5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 w:rsidR="008A60D3">
        <w:rPr>
          <w:lang w:val="en-US"/>
        </w:rPr>
        <w:t>vGWU1</w:t>
      </w:r>
    </w:p>
    <w:p w:rsidR="00604EE5" w:rsidRPr="00604EE5" w:rsidRDefault="00604EE5" w:rsidP="0071591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2         #CP</w:t>
      </w:r>
      <w:r w:rsidR="008A60D3">
        <w:rPr>
          <w:lang w:val="en-US"/>
        </w:rPr>
        <w:t>1_GWU1</w:t>
      </w:r>
    </w:p>
    <w:p w:rsidR="00604EE5" w:rsidRPr="00604EE5" w:rsidRDefault="00604EE5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 w:rsidR="008A60D3">
        <w:rPr>
          <w:lang w:val="en-US"/>
        </w:rPr>
        <w:t>vFirewall1</w:t>
      </w:r>
    </w:p>
    <w:p w:rsidR="00604EE5" w:rsidRDefault="00604EE5" w:rsidP="0071591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lastRenderedPageBreak/>
        <w:t>capability</w:t>
      </w:r>
      <w:proofErr w:type="gramEnd"/>
      <w:r w:rsidRPr="00604EE5">
        <w:rPr>
          <w:lang w:val="en-US"/>
        </w:rPr>
        <w:t>: forwarder1         #</w:t>
      </w:r>
      <w:r w:rsidR="008A60D3" w:rsidRPr="00604EE5">
        <w:rPr>
          <w:lang w:val="en-US"/>
        </w:rPr>
        <w:t>CP</w:t>
      </w:r>
      <w:r w:rsidR="008A60D3">
        <w:rPr>
          <w:lang w:val="en-US"/>
        </w:rPr>
        <w:t>1_VNF_FW1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Pr="00604EE5">
        <w:rPr>
          <w:lang w:val="en-US"/>
        </w:rPr>
        <w:t xml:space="preserve">         #CP</w:t>
      </w:r>
      <w:r>
        <w:rPr>
          <w:lang w:val="en-US"/>
        </w:rPr>
        <w:t>2_VNF_FW1</w:t>
      </w:r>
    </w:p>
    <w:p w:rsidR="00604EE5" w:rsidRPr="00604EE5" w:rsidRDefault="00604EE5" w:rsidP="0071591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 w:rsidR="008A60D3">
        <w:rPr>
          <w:lang w:val="en-US"/>
        </w:rPr>
        <w:t>vSwitch1</w:t>
      </w:r>
    </w:p>
    <w:p w:rsidR="00604EE5" w:rsidRDefault="00604EE5" w:rsidP="0071591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1         #</w:t>
      </w:r>
      <w:r w:rsidR="008A60D3" w:rsidRPr="008A60D3">
        <w:rPr>
          <w:lang w:val="en-US"/>
        </w:rPr>
        <w:t>CP1_VNF_SW1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Pr="00604EE5">
        <w:rPr>
          <w:lang w:val="en-US"/>
        </w:rPr>
        <w:t xml:space="preserve">         #</w:t>
      </w:r>
      <w:r>
        <w:rPr>
          <w:lang w:val="en-US"/>
        </w:rPr>
        <w:t>CP2_VNF_SW1</w:t>
      </w:r>
    </w:p>
    <w:p w:rsidR="008A60D3" w:rsidRPr="00604EE5" w:rsidRDefault="00604EE5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</w:t>
      </w:r>
      <w:r w:rsidR="008A60D3" w:rsidRPr="00604EE5">
        <w:rPr>
          <w:lang w:val="en-US"/>
        </w:rPr>
        <w:t>forwarder: VNF_</w:t>
      </w:r>
      <w:r w:rsidR="008A60D3">
        <w:rPr>
          <w:lang w:val="en-US"/>
        </w:rPr>
        <w:t>vSwitch3</w:t>
      </w:r>
    </w:p>
    <w:p w:rsidR="008A60D3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1         #</w:t>
      </w:r>
      <w:r w:rsidRPr="008A60D3">
        <w:rPr>
          <w:lang w:val="en-US"/>
        </w:rPr>
        <w:t>CP1_VNF_SW</w:t>
      </w:r>
      <w:r>
        <w:rPr>
          <w:lang w:val="en-US"/>
        </w:rPr>
        <w:t>3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Pr="00604EE5">
        <w:rPr>
          <w:lang w:val="en-US"/>
        </w:rPr>
        <w:t xml:space="preserve">         #</w:t>
      </w:r>
      <w:r>
        <w:rPr>
          <w:lang w:val="en-US"/>
        </w:rPr>
        <w:t>CP2_VNF_SW3</w:t>
      </w:r>
    </w:p>
    <w:p w:rsidR="00604EE5" w:rsidRPr="00604EE5" w:rsidRDefault="00604EE5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CP_</w:t>
      </w:r>
      <w:r w:rsidR="008A60D3">
        <w:rPr>
          <w:lang w:val="en-US"/>
        </w:rPr>
        <w:t>M2M_vGW</w:t>
      </w:r>
      <w:r w:rsidRPr="00604EE5">
        <w:rPr>
          <w:lang w:val="en-US"/>
        </w:rPr>
        <w:t xml:space="preserve">  </w:t>
      </w:r>
    </w:p>
    <w:p w:rsidR="008A60D3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1         #</w:t>
      </w:r>
      <w:r>
        <w:rPr>
          <w:lang w:val="en-US"/>
        </w:rPr>
        <w:t>CP1_GW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3</w:t>
      </w:r>
      <w:r w:rsidRPr="00604EE5">
        <w:rPr>
          <w:lang w:val="en-US"/>
        </w:rPr>
        <w:t xml:space="preserve">         #</w:t>
      </w:r>
      <w:r>
        <w:rPr>
          <w:lang w:val="en-US"/>
        </w:rPr>
        <w:t>CP3_GW</w:t>
      </w:r>
    </w:p>
    <w:p w:rsidR="00604EE5" w:rsidRDefault="00604EE5" w:rsidP="00604EE5">
      <w:pPr>
        <w:spacing w:after="0" w:line="240" w:lineRule="auto"/>
        <w:rPr>
          <w:lang w:val="en-US"/>
        </w:rPr>
      </w:pPr>
    </w:p>
    <w:p w:rsidR="008A60D3" w:rsidRPr="00604EE5" w:rsidRDefault="008A60D3" w:rsidP="008A60D3">
      <w:pPr>
        <w:spacing w:after="0" w:line="240" w:lineRule="auto"/>
        <w:rPr>
          <w:lang w:val="en-US"/>
        </w:rPr>
      </w:pPr>
      <w:r w:rsidRPr="00604EE5">
        <w:rPr>
          <w:lang w:val="en-US"/>
        </w:rPr>
        <w:t>network_service_</w:t>
      </w:r>
      <w:r>
        <w:rPr>
          <w:lang w:val="en-US"/>
        </w:rPr>
        <w:t>vEPC</w:t>
      </w:r>
      <w:r w:rsidRPr="00604EE5">
        <w:rPr>
          <w:lang w:val="en-US"/>
        </w:rPr>
        <w:t>_FP</w:t>
      </w:r>
      <w:r w:rsidR="00E11A46">
        <w:rPr>
          <w:lang w:val="en-US"/>
        </w:rPr>
        <w:t>2</w:t>
      </w:r>
      <w:r w:rsidRPr="00604EE5">
        <w:rPr>
          <w:lang w:val="en-US"/>
        </w:rPr>
        <w:t>:</w:t>
      </w:r>
    </w:p>
    <w:p w:rsidR="008A60D3" w:rsidRPr="00604EE5" w:rsidRDefault="008A60D3" w:rsidP="008A60D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nodes.nfv.FP</w:t>
      </w:r>
      <w:proofErr w:type="spellEnd"/>
    </w:p>
    <w:p w:rsidR="008A60D3" w:rsidRPr="00604EE5" w:rsidRDefault="008A60D3" w:rsidP="008A60D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description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network_service</w:t>
      </w:r>
      <w:proofErr w:type="spellEnd"/>
      <w:r w:rsidRPr="00604EE5">
        <w:rPr>
          <w:lang w:val="en-US"/>
        </w:rPr>
        <w:t>_</w:t>
      </w:r>
      <w:r w:rsidRPr="00715913">
        <w:rPr>
          <w:lang w:val="en-US"/>
        </w:rPr>
        <w:t xml:space="preserve"> </w:t>
      </w:r>
      <w:proofErr w:type="spellStart"/>
      <w:r>
        <w:rPr>
          <w:lang w:val="en-US"/>
        </w:rPr>
        <w:t>vEPC</w:t>
      </w:r>
      <w:proofErr w:type="spellEnd"/>
      <w:r w:rsidRPr="00604EE5">
        <w:rPr>
          <w:lang w:val="en-US"/>
        </w:rPr>
        <w:t xml:space="preserve"> _FP</w:t>
      </w:r>
      <w:r w:rsidR="00E11A46">
        <w:rPr>
          <w:lang w:val="en-US"/>
        </w:rPr>
        <w:t>2</w:t>
      </w:r>
      <w:r w:rsidRPr="00604EE5">
        <w:rPr>
          <w:lang w:val="en-US"/>
        </w:rPr>
        <w:t xml:space="preserve"> draft (</w:t>
      </w:r>
      <w:r w:rsidR="00E11A46">
        <w:rPr>
          <w:lang w:val="en-US"/>
        </w:rPr>
        <w:t>CP1_GWU1</w:t>
      </w:r>
      <w:r w:rsidR="00E11A46" w:rsidRPr="00604EE5">
        <w:rPr>
          <w:lang w:val="en-US"/>
        </w:rPr>
        <w:t xml:space="preserve"> -&gt; CP</w:t>
      </w:r>
      <w:r w:rsidR="00E11A46">
        <w:rPr>
          <w:lang w:val="en-US"/>
        </w:rPr>
        <w:t>1_VNF_FW2</w:t>
      </w:r>
      <w:r w:rsidR="00E11A46" w:rsidRPr="00604EE5">
        <w:rPr>
          <w:lang w:val="en-US"/>
        </w:rPr>
        <w:t xml:space="preserve"> -&gt; CP</w:t>
      </w:r>
      <w:r w:rsidR="00E11A46">
        <w:rPr>
          <w:lang w:val="en-US"/>
        </w:rPr>
        <w:t>2_VNF_FW2</w:t>
      </w:r>
      <w:r w:rsidR="00E11A46" w:rsidRPr="00604EE5">
        <w:rPr>
          <w:lang w:val="en-US"/>
        </w:rPr>
        <w:t xml:space="preserve">-&gt; </w:t>
      </w:r>
      <w:r w:rsidR="00E11A46">
        <w:rPr>
          <w:lang w:val="en-US"/>
        </w:rPr>
        <w:t>CP1_VNF_SW2</w:t>
      </w:r>
      <w:r w:rsidR="00E11A46" w:rsidRPr="00604EE5">
        <w:rPr>
          <w:lang w:val="en-US"/>
        </w:rPr>
        <w:t xml:space="preserve">-&gt; </w:t>
      </w:r>
      <w:r w:rsidR="00E11A46">
        <w:rPr>
          <w:lang w:val="en-US"/>
        </w:rPr>
        <w:t>CP2_VNF_SW2</w:t>
      </w:r>
      <w:r w:rsidR="00E11A46" w:rsidRPr="00604EE5">
        <w:rPr>
          <w:lang w:val="en-US"/>
        </w:rPr>
        <w:t xml:space="preserve">-&gt; </w:t>
      </w:r>
      <w:r w:rsidR="00E11A46">
        <w:rPr>
          <w:lang w:val="en-US"/>
        </w:rPr>
        <w:t>CP1_VNF_SW4</w:t>
      </w:r>
      <w:r w:rsidR="00E11A46" w:rsidRPr="00604EE5">
        <w:rPr>
          <w:lang w:val="en-US"/>
        </w:rPr>
        <w:t xml:space="preserve">-&gt; </w:t>
      </w:r>
      <w:r w:rsidR="00E11A46">
        <w:rPr>
          <w:lang w:val="en-US"/>
        </w:rPr>
        <w:t>CP2_VNF_SW4</w:t>
      </w:r>
      <w:r w:rsidR="00E11A46" w:rsidRPr="00604EE5">
        <w:rPr>
          <w:lang w:val="en-US"/>
        </w:rPr>
        <w:t>-&gt;</w:t>
      </w:r>
      <w:r w:rsidR="00E11A46">
        <w:rPr>
          <w:lang w:val="en-US"/>
        </w:rPr>
        <w:t>CP2_GW -&gt; CP3_GW</w:t>
      </w:r>
      <w:r w:rsidRPr="00604EE5">
        <w:rPr>
          <w:lang w:val="en-US"/>
        </w:rPr>
        <w:t>)</w:t>
      </w:r>
    </w:p>
    <w:p w:rsidR="008A60D3" w:rsidRPr="00604EE5" w:rsidRDefault="008A60D3" w:rsidP="008A60D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8A60D3" w:rsidRPr="00604EE5" w:rsidRDefault="008A60D3" w:rsidP="008A60D3">
      <w:pPr>
        <w:spacing w:after="0" w:line="240" w:lineRule="auto"/>
        <w:ind w:left="708" w:firstLine="708"/>
        <w:rPr>
          <w:lang w:val="en-US"/>
        </w:rPr>
      </w:pPr>
      <w:proofErr w:type="gramStart"/>
      <w:r w:rsidRPr="00604EE5">
        <w:rPr>
          <w:lang w:val="en-US"/>
        </w:rPr>
        <w:t>policy</w:t>
      </w:r>
      <w:proofErr w:type="gramEnd"/>
      <w:r w:rsidRPr="00604EE5">
        <w:rPr>
          <w:lang w:val="en-US"/>
        </w:rPr>
        <w:t>:</w:t>
      </w:r>
    </w:p>
    <w:p w:rsidR="008A60D3" w:rsidRPr="00604EE5" w:rsidRDefault="008A60D3" w:rsidP="008A60D3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requirements</w:t>
      </w:r>
      <w:proofErr w:type="gramEnd"/>
      <w:r w:rsidRPr="00604EE5">
        <w:rPr>
          <w:lang w:val="en-US"/>
        </w:rPr>
        <w:t>:</w:t>
      </w:r>
    </w:p>
    <w:p w:rsidR="008A60D3" w:rsidRPr="00604EE5" w:rsidRDefault="008A60D3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>
        <w:rPr>
          <w:lang w:val="en-US"/>
        </w:rPr>
        <w:t>vGWU1</w:t>
      </w:r>
    </w:p>
    <w:p w:rsidR="008A60D3" w:rsidRPr="00604EE5" w:rsidRDefault="00E11A46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1</w:t>
      </w:r>
      <w:r w:rsidR="008A60D3" w:rsidRPr="00604EE5">
        <w:rPr>
          <w:lang w:val="en-US"/>
        </w:rPr>
        <w:t xml:space="preserve">         #CP</w:t>
      </w:r>
      <w:r w:rsidR="008A60D3">
        <w:rPr>
          <w:lang w:val="en-US"/>
        </w:rPr>
        <w:t>1_GWU1</w:t>
      </w:r>
    </w:p>
    <w:p w:rsidR="008A60D3" w:rsidRPr="00604EE5" w:rsidRDefault="008A60D3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 w:rsidR="00E11A46">
        <w:rPr>
          <w:lang w:val="en-US"/>
        </w:rPr>
        <w:t>vFirewall2</w:t>
      </w:r>
    </w:p>
    <w:p w:rsidR="008A60D3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1         #CP</w:t>
      </w:r>
      <w:r w:rsidR="00E11A46">
        <w:rPr>
          <w:lang w:val="en-US"/>
        </w:rPr>
        <w:t>1_VNF_FW2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Pr="00604EE5">
        <w:rPr>
          <w:lang w:val="en-US"/>
        </w:rPr>
        <w:t xml:space="preserve">         #CP</w:t>
      </w:r>
      <w:r w:rsidR="00E11A46">
        <w:rPr>
          <w:lang w:val="en-US"/>
        </w:rPr>
        <w:t>2_VNF_FW2</w:t>
      </w:r>
    </w:p>
    <w:p w:rsidR="008A60D3" w:rsidRPr="00604EE5" w:rsidRDefault="008A60D3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 w:rsidR="00E11A46">
        <w:rPr>
          <w:lang w:val="en-US"/>
        </w:rPr>
        <w:t>vSwitch2</w:t>
      </w:r>
    </w:p>
    <w:p w:rsidR="008A60D3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1         #</w:t>
      </w:r>
      <w:r w:rsidR="00E11A46">
        <w:rPr>
          <w:lang w:val="en-US"/>
        </w:rPr>
        <w:t>CP1_VNF_SW2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Pr="00604EE5">
        <w:rPr>
          <w:lang w:val="en-US"/>
        </w:rPr>
        <w:t xml:space="preserve">         #</w:t>
      </w:r>
      <w:r w:rsidR="00E11A46">
        <w:rPr>
          <w:lang w:val="en-US"/>
        </w:rPr>
        <w:t>CP2_VNF_SW2</w:t>
      </w:r>
    </w:p>
    <w:p w:rsidR="008A60D3" w:rsidRPr="00604EE5" w:rsidRDefault="008A60D3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VNF_</w:t>
      </w:r>
      <w:r w:rsidR="00E11A46">
        <w:rPr>
          <w:lang w:val="en-US"/>
        </w:rPr>
        <w:t>vSwitch4</w:t>
      </w:r>
    </w:p>
    <w:p w:rsidR="008A60D3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 w:rsidRPr="00604EE5">
        <w:rPr>
          <w:lang w:val="en-US"/>
        </w:rPr>
        <w:t>capability</w:t>
      </w:r>
      <w:proofErr w:type="gramEnd"/>
      <w:r w:rsidRPr="00604EE5">
        <w:rPr>
          <w:lang w:val="en-US"/>
        </w:rPr>
        <w:t>: forwarder1         #</w:t>
      </w:r>
      <w:r w:rsidRPr="008A60D3">
        <w:rPr>
          <w:lang w:val="en-US"/>
        </w:rPr>
        <w:t>CP1_VNF_SW</w:t>
      </w:r>
      <w:r w:rsidR="00E11A46">
        <w:rPr>
          <w:lang w:val="en-US"/>
        </w:rPr>
        <w:t>4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Pr="00604EE5">
        <w:rPr>
          <w:lang w:val="en-US"/>
        </w:rPr>
        <w:t xml:space="preserve">         #</w:t>
      </w:r>
      <w:r w:rsidR="00E11A46">
        <w:rPr>
          <w:lang w:val="en-US"/>
        </w:rPr>
        <w:t>CP2_VNF_SW4</w:t>
      </w:r>
    </w:p>
    <w:p w:rsidR="008A60D3" w:rsidRPr="00604EE5" w:rsidRDefault="008A60D3" w:rsidP="008A60D3">
      <w:pPr>
        <w:spacing w:after="0" w:line="240" w:lineRule="auto"/>
        <w:ind w:left="708" w:firstLine="708"/>
        <w:rPr>
          <w:lang w:val="en-US"/>
        </w:rPr>
      </w:pPr>
      <w:r w:rsidRPr="00604EE5">
        <w:rPr>
          <w:lang w:val="en-US"/>
        </w:rPr>
        <w:t>-forwarder: CP_</w:t>
      </w:r>
      <w:r>
        <w:rPr>
          <w:lang w:val="en-US"/>
        </w:rPr>
        <w:t>M2M_vGW</w:t>
      </w:r>
      <w:r w:rsidRPr="00604EE5">
        <w:rPr>
          <w:lang w:val="en-US"/>
        </w:rPr>
        <w:t xml:space="preserve">  </w:t>
      </w:r>
    </w:p>
    <w:p w:rsidR="008A60D3" w:rsidRDefault="00E11A46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2</w:t>
      </w:r>
      <w:r w:rsidR="008A60D3" w:rsidRPr="00604EE5">
        <w:rPr>
          <w:lang w:val="en-US"/>
        </w:rPr>
        <w:t xml:space="preserve">         #</w:t>
      </w:r>
      <w:r>
        <w:rPr>
          <w:lang w:val="en-US"/>
        </w:rPr>
        <w:t>CP2</w:t>
      </w:r>
      <w:r w:rsidR="008A60D3">
        <w:rPr>
          <w:lang w:val="en-US"/>
        </w:rPr>
        <w:t>_GW</w:t>
      </w:r>
    </w:p>
    <w:p w:rsidR="008A60D3" w:rsidRPr="00604EE5" w:rsidRDefault="008A60D3" w:rsidP="008A60D3">
      <w:pPr>
        <w:spacing w:after="0" w:line="240" w:lineRule="auto"/>
        <w:ind w:left="1416" w:firstLine="708"/>
        <w:rPr>
          <w:lang w:val="en-US"/>
        </w:rPr>
      </w:pPr>
      <w:proofErr w:type="gramStart"/>
      <w:r>
        <w:rPr>
          <w:lang w:val="en-US"/>
        </w:rPr>
        <w:t>capability</w:t>
      </w:r>
      <w:proofErr w:type="gramEnd"/>
      <w:r>
        <w:rPr>
          <w:lang w:val="en-US"/>
        </w:rPr>
        <w:t>: forwarder3</w:t>
      </w:r>
      <w:r w:rsidRPr="00604EE5">
        <w:rPr>
          <w:lang w:val="en-US"/>
        </w:rPr>
        <w:t xml:space="preserve">         #</w:t>
      </w:r>
      <w:r>
        <w:rPr>
          <w:lang w:val="en-US"/>
        </w:rPr>
        <w:t>CP3_GW</w:t>
      </w:r>
    </w:p>
    <w:p w:rsidR="008A60D3" w:rsidRDefault="008A60D3" w:rsidP="00604EE5">
      <w:pPr>
        <w:spacing w:after="0" w:line="240" w:lineRule="auto"/>
        <w:rPr>
          <w:lang w:val="en-US"/>
        </w:rPr>
      </w:pPr>
    </w:p>
    <w:p w:rsidR="00E11A46" w:rsidRPr="00604EE5" w:rsidRDefault="00E11A46" w:rsidP="00604EE5">
      <w:pPr>
        <w:spacing w:after="0" w:line="240" w:lineRule="auto"/>
        <w:rPr>
          <w:lang w:val="en-US"/>
        </w:rPr>
      </w:pPr>
    </w:p>
    <w:p w:rsidR="00E11A46" w:rsidRPr="00604EE5" w:rsidRDefault="00E11A46" w:rsidP="00E11A46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</w:p>
    <w:p w:rsidR="00604EE5" w:rsidRPr="00604EE5" w:rsidRDefault="00604EE5" w:rsidP="00604EE5">
      <w:pPr>
        <w:spacing w:after="0" w:line="240" w:lineRule="auto"/>
        <w:rPr>
          <w:lang w:val="en-US"/>
        </w:rPr>
      </w:pPr>
    </w:p>
    <w:p w:rsidR="00604EE5" w:rsidRPr="00604EE5" w:rsidRDefault="00604EE5" w:rsidP="008A60D3">
      <w:pPr>
        <w:spacing w:after="0" w:line="240" w:lineRule="auto"/>
        <w:rPr>
          <w:lang w:val="en-US"/>
        </w:rPr>
      </w:pPr>
      <w:r w:rsidRPr="00604EE5">
        <w:rPr>
          <w:lang w:val="en-US"/>
        </w:rPr>
        <w:t>Groups:</w:t>
      </w:r>
    </w:p>
    <w:p w:rsidR="00604EE5" w:rsidRPr="00604EE5" w:rsidRDefault="00604EE5" w:rsidP="00E11A46">
      <w:pPr>
        <w:spacing w:after="0" w:line="240" w:lineRule="auto"/>
        <w:rPr>
          <w:lang w:val="en-US"/>
        </w:rPr>
      </w:pPr>
      <w:r w:rsidRPr="00604EE5">
        <w:rPr>
          <w:lang w:val="en-US"/>
        </w:rPr>
        <w:t>VNFFG_</w:t>
      </w:r>
      <w:r w:rsidR="00E11A46">
        <w:rPr>
          <w:lang w:val="en-US"/>
        </w:rPr>
        <w:t>vEPC</w:t>
      </w:r>
      <w:r w:rsidR="00CC7C96">
        <w:rPr>
          <w:lang w:val="en-US"/>
        </w:rPr>
        <w:t>_FG1</w:t>
      </w:r>
      <w:r w:rsidRPr="00604EE5">
        <w:rPr>
          <w:lang w:val="en-US"/>
        </w:rPr>
        <w:t>:</w:t>
      </w:r>
    </w:p>
    <w:p w:rsidR="00604EE5" w:rsidRPr="00604EE5" w:rsidRDefault="00604EE5" w:rsidP="00E11A46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ype</w:t>
      </w:r>
      <w:proofErr w:type="gramEnd"/>
      <w:r w:rsidRPr="00604EE5">
        <w:rPr>
          <w:lang w:val="en-US"/>
        </w:rPr>
        <w:t xml:space="preserve">: </w:t>
      </w:r>
      <w:proofErr w:type="spellStart"/>
      <w:r w:rsidRPr="00604EE5">
        <w:rPr>
          <w:lang w:val="en-US"/>
        </w:rPr>
        <w:t>tosca.groups.nfv.vnffg</w:t>
      </w:r>
      <w:proofErr w:type="spellEnd"/>
      <w:r w:rsidRPr="00604EE5">
        <w:rPr>
          <w:lang w:val="en-US"/>
        </w:rPr>
        <w:t xml:space="preserve"> </w:t>
      </w:r>
    </w:p>
    <w:p w:rsidR="00604EE5" w:rsidRPr="00604EE5" w:rsidRDefault="00604EE5" w:rsidP="00E11A46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description</w:t>
      </w:r>
      <w:proofErr w:type="gramEnd"/>
      <w:r w:rsidRPr="00604EE5">
        <w:rPr>
          <w:lang w:val="en-US"/>
        </w:rPr>
        <w:t>: VNFFG_</w:t>
      </w:r>
      <w:r w:rsidR="00E11A46">
        <w:rPr>
          <w:lang w:val="en-US"/>
        </w:rPr>
        <w:t>vEPC</w:t>
      </w:r>
      <w:r w:rsidR="00CC7C96">
        <w:rPr>
          <w:lang w:val="en-US"/>
        </w:rPr>
        <w:t>_FG1</w:t>
      </w:r>
      <w:r w:rsidRPr="00604EE5">
        <w:rPr>
          <w:lang w:val="en-US"/>
        </w:rPr>
        <w:t xml:space="preserve"> draft</w:t>
      </w:r>
    </w:p>
    <w:p w:rsidR="00E11A46" w:rsidRDefault="00604EE5" w:rsidP="00E11A46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properties</w:t>
      </w:r>
      <w:proofErr w:type="gramEnd"/>
      <w:r w:rsidRPr="00604EE5">
        <w:rPr>
          <w:lang w:val="en-US"/>
        </w:rPr>
        <w:t>:</w:t>
      </w:r>
    </w:p>
    <w:p w:rsidR="00E11A46" w:rsidRDefault="00604EE5" w:rsidP="00E11A46">
      <w:pPr>
        <w:spacing w:after="0" w:line="240" w:lineRule="auto"/>
        <w:ind w:left="708" w:firstLine="708"/>
        <w:rPr>
          <w:lang w:val="en-US"/>
        </w:rPr>
      </w:pPr>
      <w:proofErr w:type="gramStart"/>
      <w:r w:rsidRPr="00604EE5">
        <w:rPr>
          <w:lang w:val="en-US"/>
        </w:rPr>
        <w:t>vendor</w:t>
      </w:r>
      <w:proofErr w:type="gramEnd"/>
      <w:r w:rsidRPr="00604EE5">
        <w:rPr>
          <w:lang w:val="en-US"/>
        </w:rPr>
        <w:t>: NetCracker</w:t>
      </w:r>
    </w:p>
    <w:p w:rsidR="00E11A46" w:rsidRDefault="00E11A46" w:rsidP="00E11A46">
      <w:pPr>
        <w:spacing w:after="0" w:line="240" w:lineRule="auto"/>
        <w:ind w:left="708" w:firstLine="708"/>
        <w:rPr>
          <w:lang w:val="en-US"/>
        </w:rPr>
      </w:pPr>
      <w:proofErr w:type="gramStart"/>
      <w:r>
        <w:rPr>
          <w:lang w:val="en-US"/>
        </w:rPr>
        <w:t>version</w:t>
      </w:r>
      <w:proofErr w:type="gramEnd"/>
      <w:r>
        <w:rPr>
          <w:lang w:val="en-US"/>
        </w:rPr>
        <w:t>:  001</w:t>
      </w:r>
    </w:p>
    <w:p w:rsidR="00604EE5" w:rsidRPr="00604EE5" w:rsidRDefault="00604EE5" w:rsidP="00E11A46">
      <w:pPr>
        <w:spacing w:after="0" w:line="240" w:lineRule="auto"/>
        <w:ind w:left="708" w:firstLine="708"/>
        <w:rPr>
          <w:lang w:val="en-US"/>
        </w:rPr>
      </w:pPr>
      <w:proofErr w:type="spellStart"/>
      <w:proofErr w:type="gramStart"/>
      <w:r w:rsidRPr="00604EE5">
        <w:rPr>
          <w:lang w:val="en-US"/>
        </w:rPr>
        <w:t>vl</w:t>
      </w:r>
      <w:proofErr w:type="spellEnd"/>
      <w:proofErr w:type="gramEnd"/>
      <w:r w:rsidRPr="00604EE5">
        <w:rPr>
          <w:lang w:val="en-US"/>
        </w:rPr>
        <w:t>:[</w:t>
      </w:r>
      <w:r w:rsidR="00CC7C96">
        <w:rPr>
          <w:lang w:val="en-US"/>
        </w:rPr>
        <w:t>VL1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3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5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6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8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11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11,</w:t>
      </w:r>
      <w:r w:rsidR="00CC7C96" w:rsidRPr="00CC7C96">
        <w:rPr>
          <w:lang w:val="en-US"/>
        </w:rPr>
        <w:t xml:space="preserve"> </w:t>
      </w:r>
      <w:r w:rsidR="00CC7C96">
        <w:rPr>
          <w:lang w:val="en-US"/>
        </w:rPr>
        <w:t>VL13</w:t>
      </w:r>
      <w:r w:rsidRPr="00604EE5">
        <w:rPr>
          <w:lang w:val="en-US"/>
        </w:rPr>
        <w:t>]</w:t>
      </w:r>
    </w:p>
    <w:p w:rsidR="00CC7C96" w:rsidRDefault="00604EE5" w:rsidP="00CC7C96">
      <w:pPr>
        <w:spacing w:after="0" w:line="240" w:lineRule="auto"/>
        <w:ind w:left="708" w:firstLine="708"/>
        <w:rPr>
          <w:lang w:val="en-US"/>
        </w:rPr>
      </w:pPr>
      <w:proofErr w:type="spellStart"/>
      <w:proofErr w:type="gramStart"/>
      <w:r w:rsidRPr="00604EE5">
        <w:rPr>
          <w:lang w:val="en-US"/>
        </w:rPr>
        <w:t>vnf</w:t>
      </w:r>
      <w:proofErr w:type="spellEnd"/>
      <w:proofErr w:type="gramEnd"/>
      <w:r w:rsidRPr="00604EE5">
        <w:rPr>
          <w:lang w:val="en-US"/>
        </w:rPr>
        <w:t>: [VNF_</w:t>
      </w:r>
      <w:r w:rsidR="00CC7C96">
        <w:rPr>
          <w:lang w:val="en-US"/>
        </w:rPr>
        <w:t>vGWU1,</w:t>
      </w:r>
      <w:r w:rsidR="00CC7C96" w:rsidRPr="00CC7C96">
        <w:rPr>
          <w:lang w:val="en-US"/>
        </w:rPr>
        <w:t xml:space="preserve"> </w:t>
      </w:r>
      <w:r w:rsidR="00CC7C96" w:rsidRPr="00604EE5">
        <w:rPr>
          <w:lang w:val="en-US"/>
        </w:rPr>
        <w:t>VNF_</w:t>
      </w:r>
      <w:r w:rsidR="00CC7C96">
        <w:rPr>
          <w:lang w:val="en-US"/>
        </w:rPr>
        <w:t>vFirewall1,</w:t>
      </w:r>
      <w:r w:rsidR="00CC7C96" w:rsidRPr="00CC7C96">
        <w:rPr>
          <w:lang w:val="en-US"/>
        </w:rPr>
        <w:t xml:space="preserve"> </w:t>
      </w:r>
      <w:r w:rsidR="00CC7C96" w:rsidRPr="00604EE5">
        <w:rPr>
          <w:lang w:val="en-US"/>
        </w:rPr>
        <w:t>VNF_</w:t>
      </w:r>
      <w:r w:rsidR="00CC7C96">
        <w:rPr>
          <w:lang w:val="en-US"/>
        </w:rPr>
        <w:t xml:space="preserve">vFirewall2, </w:t>
      </w:r>
      <w:r w:rsidR="00CC7C96" w:rsidRPr="00604EE5">
        <w:rPr>
          <w:lang w:val="en-US"/>
        </w:rPr>
        <w:t>VNF_</w:t>
      </w:r>
      <w:r w:rsidR="00CC7C96">
        <w:rPr>
          <w:lang w:val="en-US"/>
        </w:rPr>
        <w:t xml:space="preserve">vSwitch1, </w:t>
      </w:r>
      <w:r w:rsidR="00CC7C96" w:rsidRPr="00604EE5">
        <w:rPr>
          <w:lang w:val="en-US"/>
        </w:rPr>
        <w:t>VNF_</w:t>
      </w:r>
      <w:r w:rsidR="00CC7C96">
        <w:rPr>
          <w:lang w:val="en-US"/>
        </w:rPr>
        <w:t>vSwitch2,</w:t>
      </w:r>
      <w:r w:rsidR="00CC7C96" w:rsidRPr="00CC7C96">
        <w:rPr>
          <w:lang w:val="en-US"/>
        </w:rPr>
        <w:t xml:space="preserve"> </w:t>
      </w:r>
      <w:r w:rsidR="00CC7C96" w:rsidRPr="00604EE5">
        <w:rPr>
          <w:lang w:val="en-US"/>
        </w:rPr>
        <w:t>VNF_</w:t>
      </w:r>
      <w:r w:rsidR="00CC7C96">
        <w:rPr>
          <w:lang w:val="en-US"/>
        </w:rPr>
        <w:t xml:space="preserve">vSwitch3, </w:t>
      </w:r>
      <w:r w:rsidR="00CC7C96" w:rsidRPr="00604EE5">
        <w:rPr>
          <w:lang w:val="en-US"/>
        </w:rPr>
        <w:t>VNF_</w:t>
      </w:r>
      <w:r w:rsidR="00CC7C96">
        <w:rPr>
          <w:lang w:val="en-US"/>
        </w:rPr>
        <w:t xml:space="preserve">vSwitch4, </w:t>
      </w:r>
      <w:r w:rsidR="00CC7C96" w:rsidRPr="00604EE5">
        <w:rPr>
          <w:lang w:val="en-US"/>
        </w:rPr>
        <w:t>CP_</w:t>
      </w:r>
      <w:r w:rsidR="00CC7C96">
        <w:rPr>
          <w:lang w:val="en-US"/>
        </w:rPr>
        <w:t>M2M_vGW]</w:t>
      </w:r>
    </w:p>
    <w:p w:rsidR="00604EE5" w:rsidRPr="00604EE5" w:rsidRDefault="00604EE5" w:rsidP="00CC7C96">
      <w:pPr>
        <w:spacing w:after="0" w:line="240" w:lineRule="auto"/>
        <w:ind w:firstLine="708"/>
        <w:rPr>
          <w:lang w:val="en-US"/>
        </w:rPr>
      </w:pPr>
      <w:proofErr w:type="gramStart"/>
      <w:r w:rsidRPr="00604EE5">
        <w:rPr>
          <w:lang w:val="en-US"/>
        </w:rPr>
        <w:t>targets</w:t>
      </w:r>
      <w:proofErr w:type="gramEnd"/>
      <w:r w:rsidRPr="00604EE5">
        <w:rPr>
          <w:lang w:val="en-US"/>
        </w:rPr>
        <w:t>: [network_service_RvCPE_FP</w:t>
      </w:r>
      <w:r w:rsidR="00CC7C96">
        <w:rPr>
          <w:lang w:val="en-US"/>
        </w:rPr>
        <w:t xml:space="preserve">1, </w:t>
      </w:r>
      <w:r w:rsidR="00CC7C96" w:rsidRPr="00604EE5">
        <w:rPr>
          <w:lang w:val="en-US"/>
        </w:rPr>
        <w:t>network_service_RvCPE_FP</w:t>
      </w:r>
      <w:r w:rsidR="00CC7C96">
        <w:rPr>
          <w:lang w:val="en-US"/>
        </w:rPr>
        <w:t>2</w:t>
      </w:r>
      <w:r w:rsidRPr="00604EE5">
        <w:rPr>
          <w:lang w:val="en-US"/>
        </w:rPr>
        <w:t>]</w:t>
      </w:r>
    </w:p>
    <w:p w:rsidR="008A60D3" w:rsidRPr="00604EE5" w:rsidRDefault="008A60D3" w:rsidP="00604EE5">
      <w:pPr>
        <w:spacing w:after="0" w:line="240" w:lineRule="auto"/>
        <w:rPr>
          <w:lang w:val="en-US"/>
        </w:rPr>
      </w:pPr>
    </w:p>
    <w:sectPr w:rsidR="008A60D3" w:rsidRPr="00604EE5">
      <w:footerReference w:type="default" r:id="rId11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1A61" w:rsidRDefault="00751A61" w:rsidP="00802C17">
      <w:pPr>
        <w:spacing w:after="0" w:line="240" w:lineRule="auto"/>
      </w:pPr>
      <w:r>
        <w:separator/>
      </w:r>
    </w:p>
  </w:endnote>
  <w:endnote w:type="continuationSeparator" w:id="0">
    <w:p w:rsidR="00751A61" w:rsidRDefault="00751A61" w:rsidP="00802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6082243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02C17" w:rsidRDefault="00802C1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02C17" w:rsidRDefault="00802C1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1A61" w:rsidRDefault="00751A61" w:rsidP="00802C17">
      <w:pPr>
        <w:spacing w:after="0" w:line="240" w:lineRule="auto"/>
      </w:pPr>
      <w:r>
        <w:separator/>
      </w:r>
    </w:p>
  </w:footnote>
  <w:footnote w:type="continuationSeparator" w:id="0">
    <w:p w:rsidR="00751A61" w:rsidRDefault="00751A61" w:rsidP="00802C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E73364"/>
    <w:multiLevelType w:val="hybridMultilevel"/>
    <w:tmpl w:val="22EE8E3E"/>
    <w:lvl w:ilvl="0" w:tplc="8A7A01D8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4EE5"/>
    <w:rsid w:val="00050A72"/>
    <w:rsid w:val="00571971"/>
    <w:rsid w:val="00572376"/>
    <w:rsid w:val="005C29FE"/>
    <w:rsid w:val="00604EE5"/>
    <w:rsid w:val="00715913"/>
    <w:rsid w:val="00751A61"/>
    <w:rsid w:val="007D43F7"/>
    <w:rsid w:val="00802C17"/>
    <w:rsid w:val="008617A1"/>
    <w:rsid w:val="008A60D3"/>
    <w:rsid w:val="00902712"/>
    <w:rsid w:val="00955115"/>
    <w:rsid w:val="00AC30A6"/>
    <w:rsid w:val="00B96426"/>
    <w:rsid w:val="00CC7C96"/>
    <w:rsid w:val="00CF2A82"/>
    <w:rsid w:val="00E11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050A7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50A7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50A7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50A7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50A7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0A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A7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591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2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2C17"/>
  </w:style>
  <w:style w:type="paragraph" w:styleId="Footer">
    <w:name w:val="footer"/>
    <w:basedOn w:val="Normal"/>
    <w:link w:val="FooterChar"/>
    <w:uiPriority w:val="99"/>
    <w:unhideWhenUsed/>
    <w:rsid w:val="00802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2C1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050A7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50A7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50A7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50A7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50A7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0A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A7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591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2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2C17"/>
  </w:style>
  <w:style w:type="paragraph" w:styleId="Footer">
    <w:name w:val="footer"/>
    <w:basedOn w:val="Normal"/>
    <w:link w:val="FooterChar"/>
    <w:uiPriority w:val="99"/>
    <w:unhideWhenUsed/>
    <w:rsid w:val="00802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2C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09307F-267D-42ED-905F-76F88F202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2</TotalTime>
  <Pages>8</Pages>
  <Words>1368</Words>
  <Characters>7799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tCracker Technology Ltd.</Company>
  <LinksUpToDate>false</LinksUpToDate>
  <CharactersWithSpaces>9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nys Olasiuk</dc:creator>
  <cp:lastModifiedBy>NC v3</cp:lastModifiedBy>
  <cp:revision>5</cp:revision>
  <cp:lastPrinted>2016-02-29T10:32:00Z</cp:lastPrinted>
  <dcterms:created xsi:type="dcterms:W3CDTF">2016-02-29T10:31:00Z</dcterms:created>
  <dcterms:modified xsi:type="dcterms:W3CDTF">2016-03-03T16:34:00Z</dcterms:modified>
</cp:coreProperties>
</file>